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2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Бойкову Александру Юрьев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2/2022-ТУ  от 09.08.2022            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59:01:1715086:135Пермский край, г. Пермь, с/к «Репка», ул. Набережная, 80а, участок 42 (кад. №59:01:1715086:135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Бойкову Александру Юрьев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824598506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Бойков А. Ю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